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3E9C" w:rsidRPr="00D42205" w:rsidRDefault="00E93E9C" w:rsidP="00E93E9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7"/>
        <w:gridCol w:w="4743"/>
        <w:gridCol w:w="1276"/>
        <w:gridCol w:w="1134"/>
        <w:gridCol w:w="1118"/>
      </w:tblGrid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師社群作業"/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4教師社群作業</w:t>
            </w:r>
            <w:bookmarkEnd w:id="0"/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825290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1" w:name="_GoBack"/>
            <w:bookmarkEnd w:id="1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.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宏文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務處。</w:t>
            </w:r>
          </w:p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E93E9C" w:rsidRPr="000C35FE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E93E9C" w:rsidRPr="000C35FE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2.2.1.、2.2.2.、2.2.3.、2.2.4.。</w:t>
            </w:r>
          </w:p>
          <w:p w:rsidR="00E93E9C" w:rsidRPr="000C35FE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3.1.、3.2.、3.3.、3.4.。</w:t>
            </w:r>
          </w:p>
          <w:p w:rsidR="00E93E9C" w:rsidRPr="00D42205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刪除5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808DE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簡雋禮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808DE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50A41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1.修訂原因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修正處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流程圖。</w:t>
            </w:r>
          </w:p>
          <w:p w:rsidR="00E93E9C" w:rsidRPr="000808DE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808DE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808DE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F8548F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F8548F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要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，故修改相關文件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E93E9C" w:rsidRPr="00F8548F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E93E9C" w:rsidRPr="00F8548F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2.1.、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.3.及2.2.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4.。</w:t>
            </w:r>
          </w:p>
          <w:p w:rsidR="00E93E9C" w:rsidRPr="00F8548F" w:rsidRDefault="00E93E9C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3.1.、3.2.，並刪除3.3.、3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F8548F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F8548F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9F7918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255576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C142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C142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C142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因要點修正，故修改相關文件。</w:t>
            </w:r>
          </w:p>
          <w:p w:rsidR="00E93E9C" w:rsidRPr="00255576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C142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刪除2.1.3.及</w:t>
            </w:r>
            <w:r w:rsidRPr="000C142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2.2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C142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2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C142C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C142C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0C142C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C142C">
              <w:rPr>
                <w:rFonts w:ascii="標楷體" w:eastAsia="標楷體" w:hAnsi="標楷體" w:cs="Times New Roman" w:hint="eastAsia"/>
                <w:szCs w:val="24"/>
              </w:rPr>
              <w:t>吳雅靜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3E9C" w:rsidRPr="00D42205" w:rsidTr="00E47B0C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93E9C" w:rsidRPr="00D42205" w:rsidRDefault="00E93E9C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93E9C" w:rsidRPr="00D42205" w:rsidRDefault="00E93E9C" w:rsidP="00E93E9C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E93E9C" w:rsidRPr="00D42205" w:rsidRDefault="00E93E9C" w:rsidP="00E93E9C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34A717" wp14:editId="51FB11DE">
                <wp:simplePos x="0" y="0"/>
                <wp:positionH relativeFrom="column">
                  <wp:posOffset>4372822</wp:posOffset>
                </wp:positionH>
                <wp:positionV relativeFrom="paragraph">
                  <wp:posOffset>144780</wp:posOffset>
                </wp:positionV>
                <wp:extent cx="2057400" cy="571500"/>
                <wp:effectExtent l="0" t="0" r="0" b="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3E9C" w:rsidRPr="000C142C" w:rsidRDefault="00E93E9C" w:rsidP="00E93E9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142C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105.0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4</w:t>
                            </w:r>
                            <w:r w:rsidRPr="000C142C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E93E9C" w:rsidRPr="00644AF7" w:rsidRDefault="00E93E9C" w:rsidP="00E93E9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34A71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4.3pt;margin-top:1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fip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I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" filled="f" stroked="f">
                <v:textbox>
                  <w:txbxContent>
                    <w:p w:rsidR="00E93E9C" w:rsidRPr="000C142C" w:rsidRDefault="00E93E9C" w:rsidP="00E93E9C">
                      <w:pPr>
                        <w:spacing w:line="300" w:lineRule="exact"/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142C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105.0</w:t>
                      </w:r>
                      <w:r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4</w:t>
                      </w:r>
                      <w:r w:rsidRPr="000C142C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9</w:t>
                      </w:r>
                    </w:p>
                    <w:p w:rsidR="00E93E9C" w:rsidRPr="00644AF7" w:rsidRDefault="00E93E9C" w:rsidP="00E93E9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793"/>
        <w:gridCol w:w="1214"/>
        <w:gridCol w:w="1268"/>
        <w:gridCol w:w="1003"/>
      </w:tblGrid>
      <w:tr w:rsidR="00E93E9C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93E9C" w:rsidRPr="00D42205" w:rsidTr="001A7D3F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3E9C" w:rsidRPr="00D42205" w:rsidTr="001A7D3F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93E9C" w:rsidRPr="00307E62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07E6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307E6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7E6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3E9C" w:rsidRPr="00606E09" w:rsidRDefault="00E93E9C" w:rsidP="00E93E9C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93E9C" w:rsidRPr="00D42205" w:rsidRDefault="00E93E9C" w:rsidP="00E93E9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93E9C" w:rsidRDefault="00E93E9C" w:rsidP="00E93E9C">
      <w:pPr>
        <w:tabs>
          <w:tab w:val="left" w:pos="360"/>
        </w:tabs>
        <w:autoSpaceDE w:val="0"/>
        <w:autoSpaceDN w:val="0"/>
        <w:textAlignment w:val="baseline"/>
      </w:pPr>
      <w:r>
        <w:object w:dxaOrig="7737" w:dyaOrig="15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5pt;height:544pt" o:ole="">
            <v:imagedata r:id="rId4" o:title=""/>
          </v:shape>
          <o:OLEObject Type="Embed" ProgID="Visio.Drawing.11" ShapeID="_x0000_i1025" DrawAspect="Content" ObjectID="_1675154677" r:id="rId5"/>
        </w:object>
      </w:r>
    </w:p>
    <w:p w:rsidR="00E93E9C" w:rsidRPr="00172332" w:rsidRDefault="00E93E9C" w:rsidP="00E93E9C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 w:rsidRPr="00172332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793"/>
        <w:gridCol w:w="1214"/>
        <w:gridCol w:w="1268"/>
        <w:gridCol w:w="1003"/>
      </w:tblGrid>
      <w:tr w:rsidR="00E93E9C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3E9C" w:rsidRPr="00D42205" w:rsidTr="001A7D3F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3E9C" w:rsidRPr="00D42205" w:rsidTr="001A7D3F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93E9C" w:rsidRPr="00307E62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07E6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307E6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3E9C" w:rsidRPr="008A7CE8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07E6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93E9C" w:rsidRPr="00D42205" w:rsidRDefault="00E93E9C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3E9C" w:rsidRPr="00606E09" w:rsidRDefault="00E93E9C" w:rsidP="00E93E9C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93E9C" w:rsidRPr="00D42205" w:rsidRDefault="00E93E9C" w:rsidP="00E93E9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93E9C" w:rsidRPr="00D42205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教師社群申請資格：</w:t>
      </w:r>
    </w:p>
    <w:p w:rsidR="00E93E9C" w:rsidRPr="00D42205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:rsidR="00E93E9C" w:rsidRPr="00D42205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:rsidR="00E93E9C" w:rsidRPr="00D42205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作業程序：</w:t>
      </w:r>
    </w:p>
    <w:p w:rsidR="00E93E9C" w:rsidRPr="00F35F06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1.</w:t>
      </w:r>
      <w:r w:rsidRPr="00F35F06">
        <w:rPr>
          <w:rFonts w:ascii="標楷體" w:eastAsia="標楷體" w:hAnsi="標楷體" w:cs="Times New Roman" w:hint="eastAsia"/>
          <w:szCs w:val="24"/>
        </w:rPr>
        <w:t>本校依「佛光大學教師專業成長社群實施要點」教師社群</w:t>
      </w:r>
      <w:r>
        <w:rPr>
          <w:rFonts w:ascii="標楷體" w:eastAsia="標楷體" w:hAnsi="標楷體" w:cs="Times New Roman" w:hint="eastAsia"/>
          <w:szCs w:val="24"/>
        </w:rPr>
        <w:t>每學年</w:t>
      </w:r>
      <w:r w:rsidRPr="00972C24">
        <w:rPr>
          <w:rFonts w:ascii="標楷體" w:eastAsia="標楷體" w:hAnsi="標楷體" w:cs="Times New Roman" w:hint="eastAsia"/>
          <w:szCs w:val="24"/>
        </w:rPr>
        <w:t>補助</w:t>
      </w:r>
      <w:r w:rsidRPr="00F35F06">
        <w:rPr>
          <w:rFonts w:ascii="標楷體" w:eastAsia="標楷體" w:hAnsi="標楷體" w:cs="Times New Roman" w:hint="eastAsia"/>
          <w:szCs w:val="24"/>
        </w:rPr>
        <w:t>經費</w:t>
      </w:r>
      <w:r w:rsidRPr="00F35F06">
        <w:rPr>
          <w:rFonts w:ascii="標楷體" w:eastAsia="標楷體" w:hAnsi="標楷體" w:cs="Times New Roman" w:hint="eastAsia"/>
          <w:color w:val="000000" w:themeColor="text1"/>
          <w:szCs w:val="24"/>
        </w:rPr>
        <w:t>至多</w:t>
      </w:r>
      <w:r w:rsidRPr="000E03A4">
        <w:rPr>
          <w:rFonts w:ascii="標楷體" w:eastAsia="標楷體" w:hAnsi="標楷體" w:cs="Times New Roman" w:hint="eastAsia"/>
          <w:szCs w:val="24"/>
        </w:rPr>
        <w:t>20,000</w:t>
      </w:r>
      <w:r w:rsidRPr="00F35F06">
        <w:rPr>
          <w:rFonts w:ascii="標楷體" w:eastAsia="標楷體" w:hAnsi="標楷體" w:cs="Times New Roman" w:hint="eastAsia"/>
          <w:szCs w:val="24"/>
        </w:rPr>
        <w:t>元，以業務費為限（補助項目含講座鐘點費、工讀費、印刷費、膳食費、出席費、交通費），不補助資本門與人事費。</w:t>
      </w:r>
    </w:p>
    <w:p w:rsidR="00E93E9C" w:rsidRPr="00F35F06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2.於每年</w:t>
      </w:r>
      <w:r w:rsidRPr="000E03A4">
        <w:rPr>
          <w:rFonts w:ascii="標楷體" w:eastAsia="標楷體" w:hAnsi="標楷體" w:cs="Times New Roman" w:hint="eastAsia"/>
          <w:szCs w:val="24"/>
        </w:rPr>
        <w:t>2</w:t>
      </w:r>
      <w:r w:rsidRPr="00F35F06">
        <w:rPr>
          <w:rFonts w:ascii="標楷體" w:eastAsia="標楷體" w:hAnsi="標楷體" w:cs="Times New Roman" w:hint="eastAsia"/>
          <w:szCs w:val="24"/>
        </w:rPr>
        <w:t>月底</w:t>
      </w:r>
      <w:r w:rsidRPr="000E03A4">
        <w:rPr>
          <w:rFonts w:ascii="標楷體" w:eastAsia="標楷體" w:hAnsi="標楷體" w:cs="Times New Roman" w:hint="eastAsia"/>
          <w:szCs w:val="24"/>
        </w:rPr>
        <w:t>前</w:t>
      </w:r>
      <w:r w:rsidRPr="00F35F06">
        <w:rPr>
          <w:rFonts w:ascii="標楷體" w:eastAsia="標楷體" w:hAnsi="標楷體" w:cs="Times New Roman" w:hint="eastAsia"/>
          <w:szCs w:val="24"/>
        </w:rPr>
        <w:t>寄發申請通知信件，提醒教師於</w:t>
      </w:r>
      <w:r w:rsidRPr="000E03A4">
        <w:rPr>
          <w:rFonts w:ascii="標楷體" w:eastAsia="標楷體" w:hAnsi="標楷體" w:cs="Times New Roman" w:hint="eastAsia"/>
          <w:szCs w:val="24"/>
        </w:rPr>
        <w:t>規定期限內</w:t>
      </w:r>
      <w:r w:rsidRPr="00F35F06">
        <w:rPr>
          <w:rFonts w:ascii="標楷體" w:eastAsia="標楷體" w:hAnsi="標楷體" w:cs="Times New Roman" w:hint="eastAsia"/>
          <w:szCs w:val="24"/>
        </w:rPr>
        <w:t>填寫「教師專業成長社群申請書」及「教師專業成長社群計畫書」送交教務處教師專業發展中心辦理申請。</w:t>
      </w:r>
    </w:p>
    <w:p w:rsidR="00E93E9C" w:rsidRPr="00F35F06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3.經由教</w:t>
      </w:r>
      <w:r>
        <w:rPr>
          <w:rFonts w:ascii="標楷體" w:eastAsia="標楷體" w:hAnsi="標楷體" w:cs="Times New Roman" w:hint="eastAsia"/>
          <w:szCs w:val="24"/>
        </w:rPr>
        <w:t>務</w:t>
      </w:r>
      <w:r w:rsidRPr="00F35F06">
        <w:rPr>
          <w:rFonts w:ascii="標楷體" w:eastAsia="標楷體" w:hAnsi="標楷體" w:cs="Times New Roman" w:hint="eastAsia"/>
          <w:szCs w:val="24"/>
        </w:rPr>
        <w:t>處教師專業發展中心進行</w:t>
      </w:r>
      <w:r w:rsidRPr="00972C24">
        <w:rPr>
          <w:rFonts w:ascii="標楷體" w:eastAsia="標楷體" w:hAnsi="標楷體" w:cs="Times New Roman" w:hint="eastAsia"/>
          <w:szCs w:val="24"/>
        </w:rPr>
        <w:t>資料</w:t>
      </w:r>
      <w:r w:rsidRPr="00F35F06">
        <w:rPr>
          <w:rFonts w:ascii="標楷體" w:eastAsia="標楷體" w:hAnsi="標楷體" w:cs="Times New Roman" w:hint="eastAsia"/>
          <w:szCs w:val="24"/>
        </w:rPr>
        <w:t>初審，通過者送交</w:t>
      </w:r>
      <w:r>
        <w:rPr>
          <w:rFonts w:ascii="標楷體" w:eastAsia="標楷體" w:hAnsi="標楷體" w:cs="Times New Roman" w:hint="eastAsia"/>
          <w:szCs w:val="24"/>
        </w:rPr>
        <w:t>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</w:t>
      </w:r>
      <w:r w:rsidRPr="00F35F06">
        <w:rPr>
          <w:rFonts w:ascii="標楷體" w:eastAsia="標楷體" w:hAnsi="標楷體" w:cs="Times New Roman" w:hint="eastAsia"/>
          <w:szCs w:val="24"/>
        </w:rPr>
        <w:t>審查，審查後通知獲補助教師社群召集人，未通過補助退回申請案。</w:t>
      </w:r>
    </w:p>
    <w:p w:rsidR="00E93E9C" w:rsidRPr="00F35F06" w:rsidRDefault="00E93E9C" w:rsidP="00E93E9C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4.獲補助教師社群每次活動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皆需含簽到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表、活動記錄及照片，並於</w:t>
      </w:r>
      <w:r w:rsidRPr="00972C24">
        <w:rPr>
          <w:rFonts w:ascii="標楷體" w:eastAsia="標楷體" w:hAnsi="標楷體" w:cs="Times New Roman" w:hint="eastAsia"/>
          <w:szCs w:val="24"/>
        </w:rPr>
        <w:t>每學期期末繳交成果報告或辦理成果發表會</w:t>
      </w:r>
      <w:r w:rsidRPr="00F35F06">
        <w:rPr>
          <w:rFonts w:ascii="標楷體" w:eastAsia="標楷體" w:hAnsi="標楷體" w:cs="Times New Roman" w:hint="eastAsia"/>
          <w:szCs w:val="24"/>
        </w:rPr>
        <w:t>。</w:t>
      </w:r>
    </w:p>
    <w:p w:rsidR="00E93E9C" w:rsidRPr="00F8548F" w:rsidRDefault="00E93E9C" w:rsidP="00E93E9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93E9C" w:rsidRPr="00972C24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1.</w:t>
      </w:r>
      <w:r>
        <w:rPr>
          <w:rFonts w:ascii="標楷體" w:eastAsia="標楷體" w:hAnsi="標楷體" w:cs="Times New Roman" w:hint="eastAsia"/>
          <w:szCs w:val="24"/>
        </w:rPr>
        <w:t>審查過程是否透過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進行公開審查。</w:t>
      </w:r>
    </w:p>
    <w:p w:rsidR="00E93E9C" w:rsidRPr="00C272CA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2.</w:t>
      </w:r>
      <w:r w:rsidRPr="00972C24">
        <w:rPr>
          <w:rFonts w:ascii="標楷體" w:eastAsia="標楷體" w:hAnsi="標楷體" w:cs="Times New Roman" w:hint="eastAsia"/>
          <w:szCs w:val="24"/>
        </w:rPr>
        <w:t>期末是否繳交成果報告或辦理成果發表會。</w:t>
      </w:r>
    </w:p>
    <w:p w:rsidR="00E93E9C" w:rsidRPr="00F8548F" w:rsidRDefault="00E93E9C" w:rsidP="00E93E9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93E9C" w:rsidRPr="00D42205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:rsidR="00E93E9C" w:rsidRPr="00D42205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:rsidR="00E93E9C" w:rsidRPr="00D42205" w:rsidRDefault="00E93E9C" w:rsidP="00E93E9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:rsidR="00E93E9C" w:rsidRPr="00F8548F" w:rsidRDefault="00E93E9C" w:rsidP="00E93E9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93E9C" w:rsidRDefault="00E93E9C" w:rsidP="00E93E9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:rsidR="00DD6613" w:rsidRPr="00E93E9C" w:rsidRDefault="00DD6613"/>
    <w:sectPr w:rsidR="00DD6613" w:rsidRPr="00E93E9C" w:rsidSect="00E93E9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3E9C"/>
    <w:rsid w:val="00DD6613"/>
    <w:rsid w:val="00E47B0C"/>
    <w:rsid w:val="00E93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EAE662-C6B6-4CB4-B4B4-8065D7A7F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3E9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93E9C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93E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E93E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E93E9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7</Words>
  <Characters>1072</Characters>
  <Application>Microsoft Office Word</Application>
  <DocSecurity>0</DocSecurity>
  <Lines>8</Lines>
  <Paragraphs>2</Paragraphs>
  <ScaleCrop>false</ScaleCrop>
  <Company/>
  <LinksUpToDate>false</LinksUpToDate>
  <CharactersWithSpaces>1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1-02-18T03:53:00Z</dcterms:created>
  <dcterms:modified xsi:type="dcterms:W3CDTF">2021-02-18T03:54:00Z</dcterms:modified>
</cp:coreProperties>
</file>